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7331F1" w14:textId="7C0EF943" w:rsidR="00A726C7" w:rsidRDefault="00A726C7">
      <w:r>
        <w:t>Nama</w:t>
      </w:r>
      <w:r>
        <w:tab/>
        <w:t xml:space="preserve">: </w:t>
      </w:r>
      <w:proofErr w:type="spellStart"/>
      <w:r>
        <w:t>Annisa</w:t>
      </w:r>
      <w:proofErr w:type="spellEnd"/>
      <w:r>
        <w:t xml:space="preserve"> </w:t>
      </w:r>
      <w:proofErr w:type="spellStart"/>
      <w:r>
        <w:t>Rusydina</w:t>
      </w:r>
      <w:proofErr w:type="spellEnd"/>
      <w:r>
        <w:t xml:space="preserve"> </w:t>
      </w:r>
      <w:proofErr w:type="spellStart"/>
      <w:r>
        <w:t>Sabila</w:t>
      </w:r>
      <w:proofErr w:type="spellEnd"/>
    </w:p>
    <w:p w14:paraId="65D23C12" w14:textId="4030F111" w:rsidR="00A726C7" w:rsidRDefault="00A726C7">
      <w:proofErr w:type="spellStart"/>
      <w:r>
        <w:t>Nim</w:t>
      </w:r>
      <w:proofErr w:type="spellEnd"/>
      <w:r>
        <w:tab/>
        <w:t>: 19051397004</w:t>
      </w:r>
    </w:p>
    <w:p w14:paraId="6631362F" w14:textId="08B1CC81" w:rsidR="00A726C7" w:rsidRDefault="00A726C7">
      <w:r>
        <w:t>Kelas</w:t>
      </w:r>
      <w:r>
        <w:tab/>
        <w:t xml:space="preserve">: D4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Informatika</w:t>
      </w:r>
      <w:proofErr w:type="spellEnd"/>
      <w:r>
        <w:t xml:space="preserve"> 2019 A</w:t>
      </w:r>
    </w:p>
    <w:p w14:paraId="3730B8AA" w14:textId="6329198A" w:rsidR="00A726C7" w:rsidRDefault="00A726C7"/>
    <w:p w14:paraId="3AC59D6C" w14:textId="3379597C" w:rsidR="00A726C7" w:rsidRDefault="00A726C7">
      <w:pPr>
        <w:rPr>
          <w:b/>
          <w:bCs/>
        </w:rPr>
      </w:pPr>
      <w:r>
        <w:rPr>
          <w:b/>
          <w:bCs/>
        </w:rPr>
        <w:t xml:space="preserve">1. Diagram </w:t>
      </w:r>
      <w:proofErr w:type="spellStart"/>
      <w:r>
        <w:rPr>
          <w:b/>
          <w:bCs/>
        </w:rPr>
        <w:t>Konteks</w:t>
      </w:r>
      <w:proofErr w:type="spellEnd"/>
    </w:p>
    <w:p w14:paraId="419CFB0D" w14:textId="64EDE504" w:rsidR="00A726C7" w:rsidRDefault="003E241A">
      <w:r>
        <w:object w:dxaOrig="8329" w:dyaOrig="5929" w14:anchorId="692D4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74.95pt;height:337.95pt" o:ole="">
            <v:imagedata r:id="rId5" o:title=""/>
          </v:shape>
          <o:OLEObject Type="Embed" ProgID="Visio.Drawing.15" ShapeID="_x0000_i1038" DrawAspect="Content" ObjectID="_1646679086" r:id="rId6"/>
        </w:object>
      </w:r>
    </w:p>
    <w:p w14:paraId="1577B0BC" w14:textId="2BC3CD74" w:rsidR="003E241A" w:rsidRDefault="003E241A"/>
    <w:p w14:paraId="11AD949D" w14:textId="4B2B0AB9" w:rsidR="003E241A" w:rsidRDefault="003E241A"/>
    <w:p w14:paraId="4D47442E" w14:textId="420F84E8" w:rsidR="003E241A" w:rsidRDefault="003E241A"/>
    <w:p w14:paraId="686A9D35" w14:textId="5D1DEDCB" w:rsidR="003E241A" w:rsidRDefault="003E241A"/>
    <w:p w14:paraId="60386208" w14:textId="6E15AC36" w:rsidR="003E241A" w:rsidRDefault="003E241A"/>
    <w:p w14:paraId="507C959E" w14:textId="5684ADEE" w:rsidR="003E241A" w:rsidRDefault="003E241A"/>
    <w:p w14:paraId="3B117401" w14:textId="279C1D76" w:rsidR="003E241A" w:rsidRDefault="003E241A"/>
    <w:p w14:paraId="72A773F8" w14:textId="1D18F1C0" w:rsidR="003E241A" w:rsidRDefault="003E241A"/>
    <w:p w14:paraId="1A1EB4D0" w14:textId="77777777" w:rsidR="003E241A" w:rsidRDefault="003E241A" w:rsidP="003E241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70B61FC" w14:textId="59E09483" w:rsidR="003E241A" w:rsidRDefault="003E241A" w:rsidP="003E241A">
      <w:p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Diagram Level 1 </w:t>
      </w:r>
    </w:p>
    <w:p w14:paraId="7ABAD2E4" w14:textId="77777777" w:rsidR="003E241A" w:rsidRDefault="003E241A" w:rsidP="003E241A">
      <w:pPr>
        <w:spacing w:after="0"/>
        <w:ind w:left="466"/>
        <w:rPr>
          <w:rFonts w:ascii="Times New Roman" w:hAnsi="Times New Roman" w:cs="Times New Roman"/>
          <w:sz w:val="24"/>
          <w:szCs w:val="24"/>
        </w:rPr>
      </w:pPr>
    </w:p>
    <w:p w14:paraId="53DB5850" w14:textId="77777777" w:rsidR="003E241A" w:rsidRDefault="003E241A" w:rsidP="003E241A">
      <w:pPr>
        <w:spacing w:after="0"/>
        <w:ind w:left="571" w:right="-64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AAD6F4" wp14:editId="78679101">
            <wp:extent cx="5184140" cy="544957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544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94874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18BB9150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32041A61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32C3E41E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18BF7652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7C9A80D1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7584BDF4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1FAEC0E0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7F957F02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345B4024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74F76E98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59B49A54" w14:textId="77777777" w:rsidR="003E241A" w:rsidRDefault="003E241A" w:rsidP="003E241A">
      <w:pPr>
        <w:spacing w:after="0"/>
        <w:ind w:right="-644"/>
        <w:rPr>
          <w:rFonts w:ascii="Times New Roman" w:hAnsi="Times New Roman" w:cs="Times New Roman"/>
          <w:b/>
          <w:bCs/>
          <w:sz w:val="24"/>
          <w:szCs w:val="24"/>
        </w:rPr>
      </w:pPr>
    </w:p>
    <w:p w14:paraId="7120BEAF" w14:textId="535AB3E8" w:rsidR="003E241A" w:rsidRDefault="003E241A" w:rsidP="003E241A">
      <w:pPr>
        <w:spacing w:after="0"/>
        <w:ind w:right="-64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Diagram Level 2 </w:t>
      </w:r>
    </w:p>
    <w:p w14:paraId="10404314" w14:textId="77777777" w:rsidR="003E241A" w:rsidRDefault="003E241A" w:rsidP="003E241A">
      <w:pPr>
        <w:spacing w:after="0"/>
        <w:ind w:left="466"/>
        <w:rPr>
          <w:rFonts w:ascii="Times New Roman" w:eastAsia="Times New Roman" w:hAnsi="Times New Roman" w:cs="Times New Roman"/>
          <w:sz w:val="24"/>
          <w:szCs w:val="24"/>
        </w:rPr>
      </w:pPr>
    </w:p>
    <w:p w14:paraId="0C5A015A" w14:textId="77777777" w:rsidR="003E241A" w:rsidRDefault="003E241A" w:rsidP="003E241A">
      <w:pPr>
        <w:spacing w:after="0"/>
        <w:ind w:left="466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3F29E2D" w14:textId="77777777" w:rsidR="003E241A" w:rsidRDefault="003E241A" w:rsidP="003E241A">
      <w:pPr>
        <w:spacing w:after="0"/>
        <w:ind w:left="466"/>
        <w:rPr>
          <w:rFonts w:ascii="Times New Roman" w:eastAsia="Calibri" w:hAnsi="Times New Roman" w:cs="Times New Roman"/>
          <w:sz w:val="24"/>
          <w:szCs w:val="24"/>
        </w:rPr>
      </w:pPr>
    </w:p>
    <w:p w14:paraId="3DAB254D" w14:textId="6C143258" w:rsidR="003E241A" w:rsidRDefault="003E241A" w:rsidP="003E241A">
      <w:pPr>
        <w:spacing w:after="0"/>
        <w:ind w:left="10" w:right="6336" w:hanging="10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805124E" wp14:editId="1FA084D2">
            <wp:extent cx="4276725" cy="4144010"/>
            <wp:effectExtent l="0" t="0" r="952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414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2C5AD" w14:textId="77777777" w:rsidR="003E241A" w:rsidRDefault="003E241A" w:rsidP="003E241A">
      <w:pPr>
        <w:spacing w:after="0"/>
        <w:ind w:left="10" w:right="6336" w:hanging="1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14:paraId="70265B5B" w14:textId="77777777" w:rsidR="003E241A" w:rsidRDefault="003E241A" w:rsidP="003E241A">
      <w:pPr>
        <w:spacing w:after="0"/>
        <w:ind w:left="10" w:right="6336" w:hanging="1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14:paraId="0A8BA647" w14:textId="77777777" w:rsidR="003E241A" w:rsidRDefault="003E241A" w:rsidP="003E241A">
      <w:pPr>
        <w:spacing w:after="0"/>
        <w:ind w:left="10" w:right="6336" w:hanging="1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14:paraId="2A769AC8" w14:textId="77777777" w:rsidR="003E241A" w:rsidRDefault="003E241A" w:rsidP="003E241A">
      <w:pPr>
        <w:spacing w:after="0"/>
        <w:ind w:left="10" w:right="6336" w:hanging="1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14:paraId="231CABD9" w14:textId="77777777" w:rsidR="003E241A" w:rsidRDefault="003E241A" w:rsidP="003E241A">
      <w:pPr>
        <w:spacing w:after="0"/>
        <w:ind w:left="10" w:right="6336" w:hanging="1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14:paraId="1DF9585C" w14:textId="77777777" w:rsidR="003E241A" w:rsidRDefault="003E241A" w:rsidP="003E241A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1BF8191" w14:textId="77777777" w:rsidR="003E241A" w:rsidRDefault="003E241A" w:rsidP="003E241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CE88341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0515FDE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6C79CF1B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282E795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FF7D8F6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3F55444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4D86A4E8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C8E989A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48B1919" w14:textId="77777777" w:rsid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ADA375F" w14:textId="75811838" w:rsidR="003E241A" w:rsidRPr="003E241A" w:rsidRDefault="003E241A" w:rsidP="003E241A">
      <w:pPr>
        <w:spacing w:after="0" w:line="256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4. 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Diagram Level 2 </w:t>
      </w:r>
    </w:p>
    <w:p w14:paraId="108B0AFD" w14:textId="77777777" w:rsidR="003E241A" w:rsidRDefault="003E241A" w:rsidP="003E241A">
      <w:pPr>
        <w:spacing w:after="0"/>
        <w:ind w:left="466"/>
        <w:rPr>
          <w:rFonts w:ascii="Times New Roman" w:eastAsia="Times New Roman" w:hAnsi="Times New Roman" w:cs="Times New Roman"/>
          <w:sz w:val="24"/>
          <w:szCs w:val="24"/>
        </w:rPr>
      </w:pPr>
    </w:p>
    <w:p w14:paraId="41313D5D" w14:textId="77777777" w:rsidR="003E241A" w:rsidRDefault="003E241A" w:rsidP="003E241A">
      <w:pPr>
        <w:spacing w:after="0"/>
        <w:ind w:left="466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90BEE22" w14:textId="77777777" w:rsidR="003E241A" w:rsidRDefault="003E241A" w:rsidP="003E241A">
      <w:pPr>
        <w:spacing w:after="0" w:line="235" w:lineRule="auto"/>
        <w:ind w:right="875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14:paraId="79BB3D8E" w14:textId="406B27E8" w:rsidR="003E241A" w:rsidRDefault="003E241A" w:rsidP="003E241A">
      <w:pPr>
        <w:spacing w:after="0"/>
        <w:ind w:left="480" w:right="-610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159BEEA4" wp14:editId="0A823656">
            <wp:extent cx="5678170" cy="3038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17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55B10" w14:textId="77777777" w:rsidR="003E241A" w:rsidRDefault="003E241A" w:rsidP="003E241A">
      <w:pPr>
        <w:spacing w:after="0"/>
        <w:ind w:left="480" w:right="-610"/>
      </w:pPr>
    </w:p>
    <w:p w14:paraId="5CF32CA2" w14:textId="77777777" w:rsidR="003E241A" w:rsidRDefault="003E241A" w:rsidP="003E241A">
      <w:pPr>
        <w:spacing w:after="0"/>
        <w:ind w:left="480" w:right="-610"/>
      </w:pPr>
    </w:p>
    <w:p w14:paraId="7804290D" w14:textId="4FD8693B" w:rsidR="003E241A" w:rsidRDefault="0028768E" w:rsidP="003E241A">
      <w:p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5. </w:t>
      </w:r>
      <w:r w:rsidR="003E241A">
        <w:rPr>
          <w:rFonts w:ascii="Times New Roman" w:eastAsia="Times New Roman" w:hAnsi="Times New Roman" w:cs="Times New Roman"/>
          <w:b/>
          <w:sz w:val="24"/>
          <w:szCs w:val="24"/>
        </w:rPr>
        <w:t xml:space="preserve">Diagram Level 2 </w:t>
      </w:r>
    </w:p>
    <w:p w14:paraId="52A7CEA2" w14:textId="77777777" w:rsidR="003E241A" w:rsidRDefault="003E241A" w:rsidP="003E241A">
      <w:pPr>
        <w:spacing w:after="0"/>
        <w:ind w:left="466"/>
        <w:rPr>
          <w:rFonts w:ascii="Times New Roman" w:eastAsia="Times New Roman" w:hAnsi="Times New Roman" w:cs="Times New Roman"/>
          <w:sz w:val="24"/>
          <w:szCs w:val="24"/>
        </w:rPr>
      </w:pPr>
    </w:p>
    <w:p w14:paraId="0AAF00E2" w14:textId="6DE64337" w:rsidR="003E241A" w:rsidRDefault="003E241A" w:rsidP="003E241A">
      <w:pPr>
        <w:spacing w:after="0"/>
        <w:ind w:left="480" w:right="-61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anchor distT="0" distB="0" distL="114300" distR="114300" simplePos="0" relativeHeight="251658240" behindDoc="0" locked="0" layoutInCell="1" allowOverlap="0" wp14:anchorId="1C8F4731" wp14:editId="0E47A735">
            <wp:simplePos x="0" y="0"/>
            <wp:positionH relativeFrom="page">
              <wp:posOffset>1944370</wp:posOffset>
            </wp:positionH>
            <wp:positionV relativeFrom="page">
              <wp:posOffset>6490970</wp:posOffset>
            </wp:positionV>
            <wp:extent cx="3858260" cy="1831340"/>
            <wp:effectExtent l="0" t="0" r="8890" b="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260" cy="1831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60FF0194" w14:textId="77777777" w:rsidR="003E241A" w:rsidRDefault="003E241A">
      <w:bookmarkStart w:id="0" w:name="_GoBack"/>
      <w:bookmarkEnd w:id="0"/>
    </w:p>
    <w:sectPr w:rsidR="003E241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054A87"/>
    <w:multiLevelType w:val="hybridMultilevel"/>
    <w:tmpl w:val="03DEAAAE"/>
    <w:lvl w:ilvl="0" w:tplc="0421000B">
      <w:start w:val="1"/>
      <w:numFmt w:val="bullet"/>
      <w:lvlText w:val=""/>
      <w:lvlJc w:val="left"/>
      <w:pPr>
        <w:ind w:left="466" w:firstLine="0"/>
      </w:pPr>
      <w:rPr>
        <w:rFonts w:ascii="Wingdings" w:hAnsi="Wingdings" w:hint="default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85DE0602">
      <w:start w:val="1"/>
      <w:numFmt w:val="bullet"/>
      <w:lvlText w:val="o"/>
      <w:lvlJc w:val="left"/>
      <w:pPr>
        <w:ind w:left="116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2" w:tplc="BA34EB94">
      <w:start w:val="1"/>
      <w:numFmt w:val="bullet"/>
      <w:lvlText w:val="▪"/>
      <w:lvlJc w:val="left"/>
      <w:pPr>
        <w:ind w:left="188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3" w:tplc="39D2C0AA">
      <w:start w:val="1"/>
      <w:numFmt w:val="bullet"/>
      <w:lvlText w:val="•"/>
      <w:lvlJc w:val="left"/>
      <w:pPr>
        <w:ind w:left="260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4" w:tplc="BD5AB8BC">
      <w:start w:val="1"/>
      <w:numFmt w:val="bullet"/>
      <w:lvlText w:val="o"/>
      <w:lvlJc w:val="left"/>
      <w:pPr>
        <w:ind w:left="332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5" w:tplc="87149C3C">
      <w:start w:val="1"/>
      <w:numFmt w:val="bullet"/>
      <w:lvlText w:val="▪"/>
      <w:lvlJc w:val="left"/>
      <w:pPr>
        <w:ind w:left="404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6" w:tplc="41E0ABCE">
      <w:start w:val="1"/>
      <w:numFmt w:val="bullet"/>
      <w:lvlText w:val="•"/>
      <w:lvlJc w:val="left"/>
      <w:pPr>
        <w:ind w:left="476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7" w:tplc="A1549B4C">
      <w:start w:val="1"/>
      <w:numFmt w:val="bullet"/>
      <w:lvlText w:val="o"/>
      <w:lvlJc w:val="left"/>
      <w:pPr>
        <w:ind w:left="548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8" w:tplc="49ACD9DA">
      <w:start w:val="1"/>
      <w:numFmt w:val="bullet"/>
      <w:lvlText w:val="▪"/>
      <w:lvlJc w:val="left"/>
      <w:pPr>
        <w:ind w:left="6200" w:firstLine="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26C7"/>
    <w:rsid w:val="0028768E"/>
    <w:rsid w:val="003E241A"/>
    <w:rsid w:val="00875F1A"/>
    <w:rsid w:val="00A72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EE5CE37"/>
  <w15:chartTrackingRefBased/>
  <w15:docId w15:val="{10497BC6-513C-4271-B393-8EFC21C63E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321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4</Pages>
  <Words>49</Words>
  <Characters>28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msu</dc:creator>
  <cp:keywords/>
  <dc:description/>
  <cp:lastModifiedBy>Syamsu</cp:lastModifiedBy>
  <cp:revision>1</cp:revision>
  <dcterms:created xsi:type="dcterms:W3CDTF">2020-03-25T13:14:00Z</dcterms:created>
  <dcterms:modified xsi:type="dcterms:W3CDTF">2020-03-25T15:05:00Z</dcterms:modified>
</cp:coreProperties>
</file>